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13A50E7A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34E4B" w:rsidRDefault="00E568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Кафедра ПОИТ</w:t>
      </w:r>
    </w:p>
    <w:p w14:paraId="7C7B6D9D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62917D9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184A465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A371E3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154D7F9" w14:textId="77777777" w:rsidR="0025688C" w:rsidRPr="00634E4B" w:rsidRDefault="0025688C" w:rsidP="00E22832">
      <w:pP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EE4260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5752B5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B0BEFD0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3FBBE2D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BBBA65A" w14:textId="77777777" w:rsidR="00707A6E" w:rsidRPr="00634E4B" w:rsidRDefault="00707A6E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31A1771B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63243F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8724BC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6EE1FE4" w14:textId="00E2B0CB" w:rsidR="000F4CB6" w:rsidRPr="00721DE7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Отчет по лабораторной работе №</w:t>
      </w:r>
      <w:r w:rsidR="0045567F" w:rsidRPr="0045567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5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.</w:t>
      </w:r>
      <w:r w:rsidR="00DB1576" w:rsidRPr="00721D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1</w:t>
      </w:r>
    </w:p>
    <w:p w14:paraId="384A426C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34E4B" w:rsidRDefault="000F4CB6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ариант 12</w:t>
      </w:r>
    </w:p>
    <w:p w14:paraId="03D197F7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BF9894" w14:textId="77777777" w:rsidR="0025688C" w:rsidRPr="00634E4B" w:rsidRDefault="0025688C" w:rsidP="00E22832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34D21E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11BA233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2A1FD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7158156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0F7E9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007968B4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CB26F6F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7469D3B2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AEB439C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E8D7989" w14:textId="77777777" w:rsidR="0025688C" w:rsidRPr="00634E4B" w:rsidRDefault="0025688C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47C49A6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F2226B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C342A45" w14:textId="77777777" w:rsidR="007C090F" w:rsidRPr="00634E4B" w:rsidRDefault="007C090F" w:rsidP="00E2283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8469992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Выполнил:</w:t>
      </w:r>
    </w:p>
    <w:p w14:paraId="377E3D4C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алуха П. А.</w:t>
      </w:r>
    </w:p>
    <w:p w14:paraId="01025C7D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Гр. 351005</w:t>
      </w:r>
    </w:p>
    <w:p w14:paraId="52A2CCA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Проверил:</w:t>
      </w:r>
    </w:p>
    <w:p w14:paraId="4A91E0B6" w14:textId="77777777" w:rsidR="0025688C" w:rsidRPr="00634E4B" w:rsidRDefault="00E568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Данилова Г. В.</w:t>
      </w:r>
    </w:p>
    <w:p w14:paraId="59667457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4A8A1FB9" w14:textId="77777777" w:rsidR="00707A6E" w:rsidRPr="00634E4B" w:rsidRDefault="00707A6E" w:rsidP="00E22832">
      <w:pPr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FEFC830" w14:textId="77777777" w:rsidR="00707A6E" w:rsidRPr="00634E4B" w:rsidRDefault="00707A6E" w:rsidP="00E22832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CDF93F5" w14:textId="0E02D5CE" w:rsidR="0025688C" w:rsidRPr="00634E4B" w:rsidRDefault="0025688C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1DD0F14B" w14:textId="3B0BF70F" w:rsidR="006A777E" w:rsidRPr="00634E4B" w:rsidRDefault="006A777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511C24E" w14:textId="46D30062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27C27C8E" w14:textId="6B311BF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6605275A" w14:textId="77777777" w:rsidR="00F90690" w:rsidRPr="00634E4B" w:rsidRDefault="00F90690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</w:p>
    <w:p w14:paraId="58320D49" w14:textId="62B93746" w:rsidR="006A777E" w:rsidRPr="00634E4B" w:rsidRDefault="00E5686E" w:rsidP="00E2283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Минск 202</w:t>
      </w:r>
      <w:r w:rsidR="00C93A75" w:rsidRPr="00634E4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ru-RU"/>
        </w:rPr>
        <w:t>4</w:t>
      </w:r>
    </w:p>
    <w:p w14:paraId="1FB9056D" w14:textId="31C02725" w:rsidR="000F4CB6" w:rsidRPr="00634E4B" w:rsidRDefault="00E5686E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Pr="00634E4B" w:rsidRDefault="00511493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522400A3" w14:textId="77777777" w:rsidR="00B16A3C" w:rsidRPr="00634E4B" w:rsidRDefault="00B16A3C" w:rsidP="00511493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7F56799D" w14:textId="39DA0433" w:rsidR="0025688C" w:rsidRPr="0045567F" w:rsidRDefault="00E5686E" w:rsidP="00E22832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Delphi</w:t>
      </w:r>
      <w:r w:rsidRPr="0045567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:</w:t>
      </w:r>
    </w:p>
    <w:p w14:paraId="7BDFF450" w14:textId="71732D18" w:rsidR="00A361BB" w:rsidRPr="0045567F" w:rsidRDefault="00A361BB" w:rsidP="00E22832">
      <w:pPr>
        <w:jc w:val="center"/>
        <w:rPr>
          <w:rFonts w:ascii="Consolas" w:hAnsi="Consolas" w:cs="Times New Roman"/>
          <w:b/>
          <w:color w:val="000000" w:themeColor="text1"/>
          <w:sz w:val="20"/>
          <w:szCs w:val="20"/>
          <w:lang w:val="ru-RU"/>
        </w:rPr>
      </w:pPr>
    </w:p>
    <w:p w14:paraId="06AF624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15B050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DBD9D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6C401AB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4CC43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060FD8E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9231CC4" w14:textId="77777777" w:rsid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Menu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cl.ExtDlg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</w:p>
    <w:p w14:paraId="29000F6C" w14:textId="5DFD99BC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Uni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Uni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Uni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5C7A5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CE998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00E57B5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EB8624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absMainMenu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Menu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A05E0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File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D43CBC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pen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CEE0CC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36C29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eparator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770730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F9A51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3E48A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B751F0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3447E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Dialo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aveTextFileDialo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BB651A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penDialo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penTextFileDialo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C66BE6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A2FCE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3CD56C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lete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86EBD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verse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E13093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B54BEC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2866D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Crea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FEDC1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Function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mmand: Word; Data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394E33D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827EF5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15987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A8738D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9B824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pen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8E14A8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F54FD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Button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04144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leteButton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A8A3A8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verseButton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3F47EB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AD663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836B62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F7BBA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xit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E6F7A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56B83A9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</w:p>
    <w:p w14:paraId="74AC295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0BBAC5D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1743F39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24E59E3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17F33EB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9BA5FD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DFC18D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3B50F5F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_CODE = (CORRECT,</w:t>
      </w:r>
    </w:p>
    <w:p w14:paraId="2BF9287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INCORRECT_NUMBER,</w:t>
      </w:r>
    </w:p>
    <w:p w14:paraId="1091993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EXTRA_DATA);</w:t>
      </w:r>
    </w:p>
    <w:p w14:paraId="3CAEEFB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_LENGTH];</w:t>
      </w:r>
    </w:p>
    <w:p w14:paraId="1E2E8C6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ACC43B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94EEBE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S: Array [ERRORS_CODE] Of String =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 '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,</w:t>
      </w:r>
    </w:p>
    <w:p w14:paraId="33BD7CC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          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Некорректный номер в файле!',</w:t>
      </w:r>
    </w:p>
    <w:p w14:paraId="0769839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шни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нны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!');</w:t>
      </w:r>
    </w:p>
    <w:p w14:paraId="75E902E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AMOUNT_NUMBERS = 100;</w:t>
      </w:r>
    </w:p>
    <w:p w14:paraId="07213EB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BER_LENGTH = 13;</w:t>
      </w:r>
    </w:p>
    <w:p w14:paraId="216FFAC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FF4674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Var</w:t>
      </w:r>
    </w:p>
    <w:p w14:paraId="3E2AF77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16486E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False;</w:t>
      </w:r>
    </w:p>
    <w:p w14:paraId="5898B46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True;</w:t>
      </w:r>
    </w:p>
    <w:p w14:paraId="754E5EE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9BFC0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2D200A8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40DE8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70A5695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4C7CE7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5049196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61552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740C518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A0366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Number: Integer)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7854EF0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61D96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verse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5DDED8F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936D97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5840B01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B086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 External 'LinkedList.dll';</w:t>
      </w:r>
    </w:p>
    <w:p w14:paraId="43145C5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F26925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5C8608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2B137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rea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97D8C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A64755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AF6F1D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Cel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[0, 0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исок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омеров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;</w:t>
      </w:r>
    </w:p>
    <w:p w14:paraId="0EA8670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D861C0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CEF707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mmand: Word; Data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ativeI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): Boolean;</w:t>
      </w:r>
    </w:p>
    <w:p w14:paraId="18B9AF2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680B6D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ll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32F444B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MenuIte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FFD8AD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Help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1CC4D3F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605885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4C865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BCA806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2AE117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Instruction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AE0043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F0E04C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Crea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47DB090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8F5781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ShowModa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C0C75C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.Fre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50E227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A4CEF4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84F5B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veloper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D2AB9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C0EB33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Crea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3AFD8D7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C28AAD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ShowModa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F2F55D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.Fre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5FE1C5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091DE4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09AEE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9887F1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48113D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raw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6E1E6B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535C86E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ScrollBar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sNon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FB0C53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Width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450; //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DefaultColWidth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2 *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GridLineWidth</w:t>
      </w:r>
      <w:proofErr w:type="spellEnd"/>
    </w:p>
    <w:p w14:paraId="5B8A41F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8 Then</w:t>
      </w:r>
    </w:p>
    <w:p w14:paraId="2B15A931" w14:textId="77777777" w:rsid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Heigh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252 //(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DefaultRowHeigh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GridLineWidth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* 8 + </w:t>
      </w:r>
    </w:p>
    <w:p w14:paraId="6210A386" w14:textId="22387FEF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GridLineWidth</w:t>
      </w:r>
      <w:proofErr w:type="spellEnd"/>
    </w:p>
    <w:p w14:paraId="335E37E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3FE35D60" w14:textId="77777777" w:rsid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Heigh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DefaultRowHeigh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GridLineWidth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* </w:t>
      </w:r>
    </w:p>
    <w:p w14:paraId="4092714E" w14:textId="3AF08EF5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5;</w:t>
      </w:r>
    </w:p>
    <w:p w14:paraId="4D118A8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FBA0E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.SaveMenuItem.Enabled</w:t>
      </w:r>
      <w:proofErr w:type="spellEnd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1;</w:t>
      </w:r>
    </w:p>
    <w:p w14:paraId="345790A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</w:t>
      </w:r>
    </w:p>
    <w:p w14:paraId="1E56653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375A8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BDCA7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30D819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8322EF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ow: Integer;</w:t>
      </w:r>
    </w:p>
    <w:p w14:paraId="184085C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E59318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ow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1 To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 Do</w:t>
      </w:r>
    </w:p>
    <w:p w14:paraId="3ECD18A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Cel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[0, Row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'';</w:t>
      </w:r>
    </w:p>
    <w:p w14:paraId="5D36883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10149AD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1861E4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144454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22E3E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C8DE6D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Number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 : ERRORS_CODE;</w:t>
      </w:r>
    </w:p>
    <w:p w14:paraId="1ADE17C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543B0C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20E1503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Temp: String;</w:t>
      </w:r>
    </w:p>
    <w:p w14:paraId="7ECFB90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01FA3A5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79C7AD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49223BA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L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, Temp);</w:t>
      </w:r>
    </w:p>
    <w:p w14:paraId="6BB39AEB" w14:textId="77777777" w:rsidR="00B3205F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opy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Temp, 1, 4) = '+375') And (Length(Temp) = NUMBER_LENGTH) And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ryStrToI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Copy(String(Temp), </w:t>
      </w:r>
    </w:p>
    <w:p w14:paraId="4157CF56" w14:textId="7021F14C" w:rsidR="00051EDB" w:rsidRPr="00051EDB" w:rsidRDefault="00B3205F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</w:t>
      </w:r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5), Num) And </w:t>
      </w:r>
      <w:proofErr w:type="spellStart"/>
      <w:proofErr w:type="gramStart"/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mp[5],['0'..'9']) Then</w:t>
      </w:r>
    </w:p>
    <w:p w14:paraId="60B9E34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56509D6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Temp));</w:t>
      </w:r>
    </w:p>
    <w:p w14:paraId="6DB3D30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26B4C15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F69E6D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CC8D35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INCORRECT_NUMBER;</w:t>
      </w:r>
    </w:p>
    <w:p w14:paraId="5F5F99C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Number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Error;</w:t>
      </w:r>
    </w:p>
    <w:p w14:paraId="719B287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86CD19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1B0B49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Data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 : ERRORS_CODE;</w:t>
      </w:r>
    </w:p>
    <w:p w14:paraId="630DDE6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61ACAF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6CE88D7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3087E91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070A7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set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E29B75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CORRECT;</w:t>
      </w:r>
    </w:p>
    <w:p w14:paraId="316BA0A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09001AC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(Error = CORRECT) And Not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eekEOF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 And (I &lt;= MAX_AMOUNT_NUMBERS) Do</w:t>
      </w:r>
    </w:p>
    <w:p w14:paraId="640F85B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28A17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Number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6A3F9F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1BB925D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28ED69E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Error = CORRECT) And Not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eekEOF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37053AC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EXTRA_DATA;</w:t>
      </w:r>
    </w:p>
    <w:p w14:paraId="5EACDF6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903369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Data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Error;</w:t>
      </w:r>
    </w:p>
    <w:p w14:paraId="7B52970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A789C4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10BE4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Open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D60FCF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CD47E4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FDEDC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rror: ERRORS_CODE;</w:t>
      </w:r>
    </w:p>
    <w:p w14:paraId="0E9869D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8209EC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penDialog.Execu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66779A3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56542F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penDialog.FileNam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8C6128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1C0E1D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FA4BC1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adFileData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n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DCF8C2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Error = CORRECT Then</w:t>
      </w:r>
    </w:p>
    <w:p w14:paraId="7E41766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069633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109F4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raw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6BB669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</w:t>
      </w:r>
    </w:p>
    <w:p w14:paraId="6E5CB6F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lse</w:t>
      </w:r>
    </w:p>
    <w:p w14:paraId="75E39CA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7FCE59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FFC91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lea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D3246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raw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528F06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PWideChar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RRORS[Error])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2E9C00A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End;</w:t>
      </w:r>
    </w:p>
    <w:p w14:paraId="31D1E0F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BAFEC1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702484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9C0F5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705F30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49D6D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AddButton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C4F5B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8142D7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= MAX_AMOUNT_NUMBERS Then</w:t>
      </w:r>
    </w:p>
    <w:p w14:paraId="3922592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5C3C68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Form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AddForm.Crea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Self);</w:t>
      </w:r>
    </w:p>
    <w:p w14:paraId="72A3DED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.Ico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3A8C82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Form.ShowModa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D1274B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ddForm.Fre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14DC2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4DF90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5156E12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0D09433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raw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764032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2D999C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40EE34E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0D6F425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005058E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56F34D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лишком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много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омеров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364BDCC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762768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769A22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DeleteButton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A7FC50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2B79E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19381FA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92276C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0 Then</w:t>
      </w:r>
    </w:p>
    <w:p w14:paraId="5A344DFE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9B1F44A" w14:textId="77777777" w:rsidR="00B3205F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:</w:t>
      </w:r>
      <w:proofErr w:type="gram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=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essageBox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ить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телефон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?'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ение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, </w:t>
      </w:r>
    </w:p>
    <w:p w14:paraId="23A0F9F8" w14:textId="7A7CB660" w:rsidR="00051EDB" w:rsidRPr="00051EDB" w:rsidRDefault="00B3205F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B_YESNO + MB_ICONQUESTION + MB_DEFBUTTON2);</w:t>
      </w:r>
    </w:p>
    <w:p w14:paraId="71A259C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Confirmation = IDYES Then</w:t>
      </w:r>
    </w:p>
    <w:p w14:paraId="7C5A704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Begin</w:t>
      </w:r>
    </w:p>
    <w:p w14:paraId="3492E12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D4BBB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Cel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[0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'';</w:t>
      </w:r>
    </w:p>
    <w:p w14:paraId="5932ECF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;</w:t>
      </w:r>
    </w:p>
    <w:p w14:paraId="11B9BF7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DF3DD4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Draw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F7CAF7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End;</w:t>
      </w:r>
    </w:p>
    <w:p w14:paraId="5D64CE7C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7F524BD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1334DE1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рано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редактируемо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л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шибка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6E39B20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66EEEC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6A984F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TMainForm.ReverseButtonClick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561F6A0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A3F2F7E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1 Then</w:t>
      </w:r>
    </w:p>
    <w:p w14:paraId="250DC6AC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C8B7C6B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Reverse(</w:t>
      </w:r>
      <w:proofErr w:type="gram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E30D6BC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2AAB72D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A41FAC3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MainForm.SaveMenuItem.Enabled</w:t>
      </w:r>
      <w:proofErr w:type="spellEnd"/>
      <w:proofErr w:type="gram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True;</w:t>
      </w:r>
    </w:p>
    <w:p w14:paraId="203DD446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7F053534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05D6F971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232C06BF" w14:textId="77777777" w:rsidR="00C92D44" w:rsidRPr="00C92D44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Не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добавлено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номеров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!', '</w:t>
      </w:r>
      <w:proofErr w:type="spellStart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Ошибка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', MB_OK + MB_ICONERROR);</w:t>
      </w:r>
    </w:p>
    <w:p w14:paraId="262E3592" w14:textId="6B0B84AE" w:rsidR="00051EDB" w:rsidRPr="00051EDB" w:rsidRDefault="00C92D44" w:rsidP="00C92D44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5C9EFE3" w14:textId="33EE095D" w:rsid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E9FBE4" w14:textId="77777777" w:rsidR="00C92D44" w:rsidRPr="00051EDB" w:rsidRDefault="00C92D44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F04CD1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3D3F0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FileData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6A7CE8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4EABDD5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32578F4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420588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ReWri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7F0322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1 To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RowCoun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1 Do</w:t>
      </w:r>
    </w:p>
    <w:p w14:paraId="64C1654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Ln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.Cell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[0, I]);</w:t>
      </w:r>
    </w:p>
    <w:p w14:paraId="6A571D79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CloseFile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128C24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End;</w:t>
      </w:r>
    </w:p>
    <w:p w14:paraId="01970B1D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91F65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Save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CA3E77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6F34AE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ex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E8D8EF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7B21D5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Dialog.Execut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71BEE9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159BFC5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ssign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Dialog.FileNam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C2CF41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WriteFileData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OutputFil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NumberStringGri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39C152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15E559DC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AB4FFB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CC33BE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DD71F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691BC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5B19A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Exit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2F3E14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11630D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4B5B9B7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468006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4E3F1AA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MainForm.MainFormCloseQuery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 Boolean);</w:t>
      </w:r>
    </w:p>
    <w:p w14:paraId="67BAF1D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9DC419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onfirmation: Integer;</w:t>
      </w:r>
    </w:p>
    <w:p w14:paraId="61CCDCB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B3C9F1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2FB109AE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5CD3280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.MessageBox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тельно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?'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', MB_YESNO + MB_ICONQUESTION + MB_DEFBUTTON2);</w:t>
      </w:r>
    </w:p>
    <w:p w14:paraId="1C172D9F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Confirmation = IDYES;</w:t>
      </w:r>
    </w:p>
    <w:p w14:paraId="403DED6D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</w:t>
      </w:r>
    </w:p>
    <w:p w14:paraId="22CA3F1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</w:t>
      </w:r>
    </w:p>
    <w:p w14:paraId="43E27286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DBB657B" w14:textId="77777777" w:rsidR="00B3205F" w:rsidRPr="00C92D44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onfirmation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:</w:t>
      </w:r>
      <w:proofErr w:type="gram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=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Application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essageBox</w:t>
      </w:r>
      <w:proofErr w:type="spellEnd"/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ли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,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хотите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ть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?', '</w:t>
      </w:r>
      <w:r w:rsidRPr="00051EDB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</w:t>
      </w: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', </w:t>
      </w:r>
    </w:p>
    <w:p w14:paraId="6150687A" w14:textId="1ECFB77F" w:rsidR="00051EDB" w:rsidRPr="00051EDB" w:rsidRDefault="00B3205F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92D44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               </w:t>
      </w:r>
      <w:proofErr w:type="spellStart"/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B_YESNOCANCEl</w:t>
      </w:r>
      <w:proofErr w:type="spellEnd"/>
      <w:r w:rsidR="00051EDB"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MB_ICONQUESTION + MB_DEFBUTTON2);</w:t>
      </w:r>
    </w:p>
    <w:p w14:paraId="64C4FC71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ase Confirmation Of</w:t>
      </w:r>
    </w:p>
    <w:p w14:paraId="7415590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rYes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72049962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egin</w:t>
      </w:r>
    </w:p>
    <w:p w14:paraId="357D47F4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aveMenuItemClick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Sender);</w:t>
      </w:r>
    </w:p>
    <w:p w14:paraId="223E1F2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443DE7E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True</w:t>
      </w:r>
    </w:p>
    <w:p w14:paraId="15F6160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lse</w:t>
      </w:r>
    </w:p>
    <w:p w14:paraId="1CB80295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ainFormCloseQuery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,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A47C127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nd;</w:t>
      </w:r>
    </w:p>
    <w:p w14:paraId="0DC9E9C3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rNo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1619833B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6BCC3A69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mrCancel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14E9AF08" w14:textId="77777777" w:rsidR="00051EDB" w:rsidRPr="00051EDB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CanClose</w:t>
      </w:r>
      <w:proofErr w:type="spell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63EC7423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051EDB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1303F55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32FA4079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5883C52" w14:textId="77777777" w:rsidR="00051EDB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AA432F" w14:textId="21BF424E" w:rsidR="009468A0" w:rsidRPr="00CB1707" w:rsidRDefault="00051EDB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415F6288" w14:textId="0353DE17" w:rsidR="00B3205F" w:rsidRPr="00CB1707" w:rsidRDefault="00B3205F" w:rsidP="00051EDB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3694C4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Un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99F1D6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838B7D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32F1736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E4BDD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295393E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065E0B1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60DD3D9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pbr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2908C7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E699D6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54C9438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8305F3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C1C4A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Ed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EA133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94CF4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ancelButt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Butt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85639D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F61A5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25D53A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5ECB3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mponent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CA5E00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8F71F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Ch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413BDE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ContextPopu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446981C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EA4FCA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Pres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3A7E279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KeyU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4C225F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3791E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Clic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9E6347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oseButtonClic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76E3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FA5A9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3572EC8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14E82F4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2A69F6B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3E2B322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A301AA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27B1E4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845910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TER = #13;</w:t>
      </w:r>
    </w:p>
    <w:p w14:paraId="6FDA012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ACKSPACE = #8;</w:t>
      </w:r>
    </w:p>
    <w:p w14:paraId="196B0AD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ONE = #0;</w:t>
      </w:r>
    </w:p>
    <w:p w14:paraId="3A8A98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DIGITS = ['0'..'9'];</w:t>
      </w:r>
    </w:p>
    <w:p w14:paraId="7211856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ALPHABET = ['A'..'Z', '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'..'z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'];</w:t>
      </w:r>
    </w:p>
    <w:p w14:paraId="2538F52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BER_LENGTH = 13;</w:t>
      </w:r>
    </w:p>
    <w:p w14:paraId="152290F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1F665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51A5C39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_LENGTH];</w:t>
      </w:r>
    </w:p>
    <w:p w14:paraId="5F4D433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19244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99246B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B06CF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 Boolean = False;</w:t>
      </w:r>
    </w:p>
    <w:p w14:paraId="4A5040C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3D2DDD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4B95C4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AC70D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172166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0D1C0D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es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inUn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9DFA8A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45629D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58902FA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8001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dcal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External 'LinkedList.dll';</w:t>
      </w:r>
    </w:p>
    <w:p w14:paraId="7FCE953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3FEA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1E8EF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5F55D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Add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D6C4D0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ED4DDE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67522CF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569369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03F694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BB7F42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1F8BE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47458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Component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D425A6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592000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UP Then</w:t>
      </w:r>
    </w:p>
    <w:p w14:paraId="2D17B64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Sender), False, True)</w:t>
      </w:r>
    </w:p>
    <w:p w14:paraId="01B8A24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Key = VK_DOWN Then</w:t>
      </w:r>
    </w:p>
    <w:p w14:paraId="23373C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ect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WinContro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Sender), True, True)</w:t>
      </w:r>
    </w:p>
    <w:p w14:paraId="1906295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lse If (Key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Ord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ENTER)) And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.Enabl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Then</w:t>
      </w:r>
    </w:p>
    <w:p w14:paraId="1C6CCE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Clic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546E41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BA9411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732D71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71542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AB5759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NumberEditCh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E6D088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7EC37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Button.Enabl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Length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Max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C0F50F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2A0C8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42451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Function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 Integer; Text: String) : Boolean;</w:t>
      </w:r>
    </w:p>
    <w:p w14:paraId="026261C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Var</w:t>
      </w:r>
    </w:p>
    <w:p w14:paraId="134E970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Num: Integer;</w:t>
      </w:r>
    </w:p>
    <w:p w14:paraId="490542D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E2D5C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pboard.HasForma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CF_TEXT) And (Length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 &lt;&gt; 0) And</w:t>
      </w:r>
    </w:p>
    <w:p w14:paraId="55091804" w14:textId="77777777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ryStrToI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opy(Text, 1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+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Copy(Text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Star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</w:t>
      </w:r>
    </w:p>
    <w:p w14:paraId="3E30F82F" w14:textId="18C00951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el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), Num) And</w:t>
      </w:r>
    </w:p>
    <w:p w14:paraId="77ADED5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pBoard.As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[1] &lt;&gt; '-');</w:t>
      </w:r>
    </w:p>
    <w:p w14:paraId="6676899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C88D97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90C91B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NumberEditContextPopu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ouseP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Poi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Var Handled: Boolean);</w:t>
      </w:r>
    </w:p>
    <w:p w14:paraId="523FC6E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3BEF53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andled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No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SelStar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Sel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D33D7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5EAC8E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299CA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NumberEdit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66AC97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9BFD98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mponent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 Key, Shift);</w:t>
      </w:r>
    </w:p>
    <w:p w14:paraId="6009278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Shift = [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]) And 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pCas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Key)) = 'V') Or (Shift = [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sShif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]) And (Key = VK_INSERT) Then</w:t>
      </w:r>
    </w:p>
    <w:p w14:paraId="5A3F0A5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F7C755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f Not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PossiblePas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SelStar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Sel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 Then</w:t>
      </w:r>
    </w:p>
    <w:p w14:paraId="24AE33E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Ord(NONE);</w:t>
      </w:r>
    </w:p>
    <w:p w14:paraId="4A098EE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BBB8B3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(Shift = [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sCtr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) An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Key), ALPHABET) Then</w:t>
      </w:r>
    </w:p>
    <w:p w14:paraId="14D93E7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6D3D06A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9354F2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2B137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NumberEditKeyPres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Var Key: Char);</w:t>
      </w:r>
    </w:p>
    <w:p w14:paraId="2895A25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F81471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Not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Or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arInSe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Key, DIGITS) Or (Key = BACKSPACE)) Then</w:t>
      </w:r>
    </w:p>
    <w:p w14:paraId="6D8FDC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Key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ONE;</w:t>
      </w:r>
    </w:p>
    <w:p w14:paraId="4307EA2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1ADFE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B0A7BA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NumberEditKeyU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C35894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3CDF84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trlPress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False;</w:t>
      </w:r>
    </w:p>
    <w:p w14:paraId="65EC7A9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C29137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DC46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838B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978F5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AddButtonClic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962E23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18CF0C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'+375' +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Edit.T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46FE073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inForm.NumberStringGrid.RowCoun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inForm.NumberStringGrid.Row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+ 1;</w:t>
      </w:r>
    </w:p>
    <w:p w14:paraId="1A67ABD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inForm.Number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637147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A1810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Edit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True;</w:t>
      </w:r>
    </w:p>
    <w:p w14:paraId="6843120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7017AE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78B463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10A17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AddForm.CloseButtonClic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A0E252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BB3E6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Close;</w:t>
      </w:r>
    </w:p>
    <w:p w14:paraId="4F8BFEA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8B5D07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7BD44C" w14:textId="1A321D1A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0F933C86" w14:textId="1E859E7F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59AA47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Un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8A4E8B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815D4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22E40C5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1BA2B2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7E15CD2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56B6F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58EA20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BEABB8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72869A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546B110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A78103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B1287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0E95B0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Cre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3557F2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1FB8E6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93B9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4035A07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458D5A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3F0885B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44FF6D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162B63F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9A5F70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F01D52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45A1E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05D0AE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2C76E9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F325D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2FEE1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72845C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InstructionFormCre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F094C1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22B7F62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Wid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800;</w:t>
      </w:r>
    </w:p>
    <w:p w14:paraId="066BF9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Capti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'1.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ля добавления элемента к списку нажмите кнопку "Добавить".'#13#10 +</w:t>
      </w:r>
    </w:p>
    <w:p w14:paraId="77549B2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2. Для удаления элемента списка нажмите кнопку "Удалить".'#13#10 +</w:t>
      </w:r>
    </w:p>
    <w:p w14:paraId="03D14F8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3. Для переворота списка нажмите кнопку "Перевернуть".'#13#10 +</w:t>
      </w:r>
    </w:p>
    <w:p w14:paraId="0FE4F3F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  '4. Файл содержит номера начиная с +375.';</w:t>
      </w:r>
    </w:p>
    <w:p w14:paraId="5D6F2E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Lef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entWid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Wid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0D608F0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To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entHeigh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structionLabel.Heigh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4C5BEA3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D36192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70A63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InstructionForm.Instruction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A588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C6A3F7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2311CE7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7D2A65F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E96EAE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71E425C" w14:textId="2D1AC0AD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765E7826" w14:textId="213438B3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911860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ni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Un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050AED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2511D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0CEDCF9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A42CDF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0FE385D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Window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inapi.Messag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SysUti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Variant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Class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aphic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,</w:t>
      </w:r>
    </w:p>
    <w:p w14:paraId="269199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Contro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Form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Dialog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StdCtr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AA7EC1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1A278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216BE7E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ass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43AB30D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abel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97CEE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8CA719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Cre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758D7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DC2057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758BF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rivate</w:t>
      </w:r>
    </w:p>
    <w:p w14:paraId="32BB969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rivate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618E082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</w:t>
      </w:r>
    </w:p>
    <w:p w14:paraId="20DBE1C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Public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declarations }</w:t>
      </w:r>
    </w:p>
    <w:p w14:paraId="2E71D48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FF235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A02EFE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DB9CBD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BCD613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17C66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82389E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66E420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$R *.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f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5EE6F29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F5ABA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DeveloperFormCre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7C6F7D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71FBD1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Capti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'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Группа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 351005'#13#10 +</w:t>
      </w:r>
    </w:p>
    <w:p w14:paraId="67A5F31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'Разработчик: Галуха Павел Александрович'#13#10 +</w:t>
      </w:r>
    </w:p>
    <w:p w14:paraId="646BD47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'Телеграмм: @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avello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06';</w:t>
      </w:r>
    </w:p>
    <w:p w14:paraId="17C2663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Lef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entWid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Wid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17D74FE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To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ientHeigh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veloperLabel.Heigh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v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2;</w:t>
      </w:r>
    </w:p>
    <w:p w14:paraId="3A210C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0DD5AE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6F595C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DeveloperForm.DeveloperFormKeyDow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Sender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Objec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; Var Key: Word; Shif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hiftSta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680CEA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>Begin</w:t>
      </w:r>
    </w:p>
    <w:p w14:paraId="468506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f Key = VK_ESCAPE Then</w:t>
      </w:r>
    </w:p>
    <w:p w14:paraId="785860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lose;</w:t>
      </w:r>
    </w:p>
    <w:p w14:paraId="7188760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B255EB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6FFE45" w14:textId="186C0E75" w:rsid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5A57853E" w14:textId="7AB9167B" w:rsidR="00B3205F" w:rsidRPr="00CB1707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Библиотечный</w:t>
      </w:r>
      <w:r w:rsidRPr="00CB170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модуль</w:t>
      </w:r>
      <w:r w:rsidRPr="00CB170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659AFC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brary LinkedList;</w:t>
      </w:r>
    </w:p>
    <w:p w14:paraId="05DF224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C33A19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$R *.res}</w:t>
      </w:r>
    </w:p>
    <w:p w14:paraId="43C9F6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1534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6688543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13CB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D6EE6D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529A975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LENGTH = 13;</w:t>
      </w:r>
    </w:p>
    <w:p w14:paraId="0FAC477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F3E3A7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7155640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X_LENGTH];</w:t>
      </w:r>
    </w:p>
    <w:p w14:paraId="73EA81D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683B1C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548F53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5AF32BF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DEABA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ex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10B935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642176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2D5C2D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0D9FE40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List, Head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9FBD68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D62E2A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59DC4B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0903BC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);</w:t>
      </w:r>
    </w:p>
    <w:p w14:paraId="3851397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1F15BE8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03C215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D87C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53679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5D8C84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Head;</w:t>
      </w:r>
    </w:p>
    <w:p w14:paraId="688934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72BB557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7CBA56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A94559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A3D25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Data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52C99A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1B3A83C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2EDEA6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9A560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: Integer);</w:t>
      </w:r>
    </w:p>
    <w:p w14:paraId="71E4300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A13475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30A3F9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m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DA455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47256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Head;</w:t>
      </w:r>
    </w:p>
    <w:p w14:paraId="716EC9F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1 To Number - 1 Do</w:t>
      </w:r>
    </w:p>
    <w:p w14:paraId="42460C4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451BEA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F0C1C1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E9E1E6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);</w:t>
      </w:r>
    </w:p>
    <w:p w14:paraId="030242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08C84D1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74351A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ver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CA0C87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7F36F5B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A7C5B4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FC73DE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699F02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4341B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2E0634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3F15183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74E52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2D294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394A4E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8768E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End;</w:t>
      </w:r>
    </w:p>
    <w:p w14:paraId="5DCFF96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9FA09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CE06ED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909DB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A49729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EBE0A7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m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A4112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032FF8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F81A94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Rem &lt;&gt; Nil Do</w:t>
      </w:r>
    </w:p>
    <w:p w14:paraId="5C47A3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436B1E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862B5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);</w:t>
      </w:r>
    </w:p>
    <w:p w14:paraId="5939B92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List;</w:t>
      </w:r>
    </w:p>
    <w:p w14:paraId="168082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B24F66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340EF5B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3CF61F5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91D119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B399909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6BB0E8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: Integer;</w:t>
      </w:r>
    </w:p>
    <w:p w14:paraId="7CDEF38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0318F2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4CE66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192F58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List &lt;&gt; Nil Do</w:t>
      </w:r>
    </w:p>
    <w:p w14:paraId="485F4B9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0AE400C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Grid.Cel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[0, I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String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Data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7FF989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38E4D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154E3C8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7573E83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7A9F9D0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8571D4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xports</w:t>
      </w:r>
    </w:p>
    <w:p w14:paraId="210B3EF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ke, Add, Remove, Reverse, Clear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77BE54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1769D8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428D8018" w14:textId="5844853E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End.</w:t>
      </w:r>
    </w:p>
    <w:p w14:paraId="04736D1C" w14:textId="29A0755B" w:rsidR="00B3205F" w:rsidRPr="00CB1707" w:rsidRDefault="00B3205F" w:rsidP="00B3205F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Внешний</w:t>
      </w:r>
      <w:r w:rsidRPr="00CB170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файл</w:t>
      </w:r>
      <w:r w:rsidRPr="00CB170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:</w:t>
      </w:r>
    </w:p>
    <w:p w14:paraId="030FF95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nit LinkedList;</w:t>
      </w:r>
    </w:p>
    <w:p w14:paraId="16DD314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EB782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erface</w:t>
      </w:r>
    </w:p>
    <w:p w14:paraId="211EEA9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A19A41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mplementation</w:t>
      </w:r>
    </w:p>
    <w:p w14:paraId="04B860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0500C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$R *.res}</w:t>
      </w:r>
    </w:p>
    <w:p w14:paraId="0A0500E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CFF92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es</w:t>
      </w:r>
    </w:p>
    <w:p w14:paraId="739A8B4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cl.Grid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ADDD72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94654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t</w:t>
      </w:r>
    </w:p>
    <w:p w14:paraId="06FD909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MAX_LENGTH = 13;</w:t>
      </w:r>
    </w:p>
    <w:p w14:paraId="48A17F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6A2286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</w:t>
      </w:r>
    </w:p>
    <w:p w14:paraId="45F4CCE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X_LENGTH];</w:t>
      </w:r>
    </w:p>
    <w:p w14:paraId="5B65EA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FD775E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^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7D3200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980387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Record</w:t>
      </w:r>
    </w:p>
    <w:p w14:paraId="0702B5C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Data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E043B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Next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36C98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82882F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534870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1B2D272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List, Head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E44F1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5EE6A5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ak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671741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097FD8A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);</w:t>
      </w:r>
    </w:p>
    <w:p w14:paraId="08A70B8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0B7329B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5C14373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E97C5E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Data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mitedStr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F8FDE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7D65F47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Head;</w:t>
      </w:r>
    </w:p>
    <w:p w14:paraId="4B5F6E6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271AB5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6C4859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C4529F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469146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Data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Data;</w:t>
      </w:r>
    </w:p>
    <w:p w14:paraId="4E41459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3917308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49ACBA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28440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: Integer);</w:t>
      </w:r>
    </w:p>
    <w:p w14:paraId="26B2BF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26220F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799706A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m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E748F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0E67E1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Head;</w:t>
      </w:r>
    </w:p>
    <w:p w14:paraId="75806D8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For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1 To Number - 1 Do</w:t>
      </w:r>
    </w:p>
    <w:p w14:paraId="5AF6DC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69F8E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B7F6D9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29D383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);</w:t>
      </w:r>
    </w:p>
    <w:p w14:paraId="04826C7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1A8742C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219C5A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ver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1C1619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32C93B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CFDEFA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4DECCC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5263C21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5819E29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&gt; Nil Do</w:t>
      </w:r>
    </w:p>
    <w:p w14:paraId="7416ACD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24F0D8B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6B5E76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7C145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22636D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xt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F127DA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436BDF5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us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C64CF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26F834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B0BD0A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F5131D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28F12F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Rem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7B0EA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6929B32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FCB4B0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Rem &lt;&gt; Nil Do</w:t>
      </w:r>
    </w:p>
    <w:p w14:paraId="350AB75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72876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653E3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ispo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);</w:t>
      </w:r>
    </w:p>
    <w:p w14:paraId="3B533B8B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Rem :</w:t>
      </w:r>
      <w:proofErr w:type="gram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= List;</w:t>
      </w:r>
    </w:p>
    <w:p w14:paraId="03202475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032351A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il;</w:t>
      </w:r>
    </w:p>
    <w:p w14:paraId="7CFF5F0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BECD88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83C12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Procedur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: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StringGri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39AE56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Var</w:t>
      </w:r>
    </w:p>
    <w:p w14:paraId="585EFD6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: Integer;</w:t>
      </w:r>
    </w:p>
    <w:p w14:paraId="4F2D1F1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egin</w:t>
      </w:r>
    </w:p>
    <w:p w14:paraId="110F26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D523D1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1;</w:t>
      </w:r>
    </w:p>
    <w:p w14:paraId="26FE17D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While List &lt;&gt; Nil Do</w:t>
      </w:r>
    </w:p>
    <w:p w14:paraId="7CE531F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Begin</w:t>
      </w:r>
    </w:p>
    <w:p w14:paraId="7FBB175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Grid.Cell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[0, I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]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String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Data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477C390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 :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Lis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3A3BC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c(I);</w:t>
      </w:r>
    </w:p>
    <w:p w14:paraId="3B8AD0A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End;</w:t>
      </w:r>
    </w:p>
    <w:p w14:paraId="577293C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d;</w:t>
      </w:r>
    </w:p>
    <w:p w14:paraId="619BB9E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374B0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Exports Make, Add, Remove, Reverse, Clear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A4708C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22909C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Begin</w:t>
      </w:r>
      <w:proofErr w:type="spellEnd"/>
    </w:p>
    <w:p w14:paraId="0BC2E387" w14:textId="6B68A2FB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>En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</w:p>
    <w:p w14:paraId="2815C1D0" w14:textId="18E03E04" w:rsidR="00634E4B" w:rsidRPr="00B3205F" w:rsidRDefault="00634E4B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Код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программы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634E4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C</w:t>
      </w: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>#:</w:t>
      </w:r>
    </w:p>
    <w:p w14:paraId="6DB7CE0E" w14:textId="28415DE9" w:rsidR="009468A0" w:rsidRDefault="009468A0" w:rsidP="00634E4B">
      <w:pPr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</w:p>
    <w:p w14:paraId="26E8AB4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;</w:t>
      </w:r>
    </w:p>
    <w:p w14:paraId="46FFFE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Collection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5C75C2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Collections.Generic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C26AF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using System.IO;</w:t>
      </w:r>
    </w:p>
    <w:p w14:paraId="632FC2C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using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ystem.Runtime.Remoting.Messaging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A4FB76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F3B372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amespace Lab51</w:t>
      </w:r>
    </w:p>
    <w:p w14:paraId="3DC03D2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12F77E9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 class Node&lt;T&gt;</w:t>
      </w:r>
    </w:p>
    <w:p w14:paraId="3BBFB31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4445F2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T Data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4A7EFD4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4C76F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Node&lt;T&gt; Next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get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 set; }</w:t>
      </w:r>
    </w:p>
    <w:p w14:paraId="721AB69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05DC9CA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B7155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public class LinkedList&lt;T&gt;</w:t>
      </w:r>
    </w:p>
    <w:p w14:paraId="45F1C15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6693169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rivate Node&lt;T&gt; head = new Node&lt;T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3D7C0C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70C80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ata = default(T),</w:t>
      </w:r>
    </w:p>
    <w:p w14:paraId="359809D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ext = null</w:t>
      </w:r>
    </w:p>
    <w:p w14:paraId="24BE8E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3D8072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int count = 1;</w:t>
      </w:r>
    </w:p>
    <w:p w14:paraId="03C2E11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64255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void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 data)</w:t>
      </w:r>
    </w:p>
    <w:p w14:paraId="19E9F04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EB3A91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Node&lt;T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D69996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72F3FB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ata = data,</w:t>
      </w:r>
    </w:p>
    <w:p w14:paraId="5AAD136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Next = null</w:t>
      </w:r>
    </w:p>
    <w:p w14:paraId="3CCDEC7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;</w:t>
      </w:r>
    </w:p>
    <w:p w14:paraId="42F4BAB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1AAD3A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current = head;</w:t>
      </w:r>
    </w:p>
    <w:p w14:paraId="5186356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hile 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!= null)</w:t>
      </w:r>
    </w:p>
    <w:p w14:paraId="24BAE5A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urrent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0893C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ewN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11A12E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unt++;</w:t>
      </w:r>
    </w:p>
    <w:p w14:paraId="5054316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8F86EE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DC33AA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void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mov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 number)</w:t>
      </w:r>
    </w:p>
    <w:p w14:paraId="45AE15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275DA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current = head;</w:t>
      </w:r>
    </w:p>
    <w:p w14:paraId="3E56461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number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++) </w:t>
      </w:r>
    </w:p>
    <w:p w14:paraId="0ECC366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urrent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4B50CB6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.Ne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59876D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unt--;</w:t>
      </w:r>
    </w:p>
    <w:p w14:paraId="75145E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984497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3031F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void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verse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9EF0A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280DE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current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ull, follow;</w:t>
      </w:r>
    </w:p>
    <w:p w14:paraId="44DD59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7AC3988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CBE56B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llow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D1294C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7CE1B93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current;</w:t>
      </w:r>
    </w:p>
    <w:p w14:paraId="7A8BF5D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urrent = follow;</w:t>
      </w:r>
    </w:p>
    <w:p w14:paraId="6663C24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1C20F10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head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revio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6CBDEE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6332EB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4930FE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int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unt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08D69F7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CB12E3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count;</w:t>
      </w:r>
    </w:p>
    <w:p w14:paraId="2446C97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AAC0A7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51A331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void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lear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92724F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{</w:t>
      </w:r>
    </w:p>
    <w:p w14:paraId="0DC109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head = null;</w:t>
      </w:r>
    </w:p>
    <w:p w14:paraId="419F8FD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unt = 0;</w:t>
      </w:r>
    </w:p>
    <w:p w14:paraId="215E38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6B5B01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31553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T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Meaning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 number)</w:t>
      </w:r>
    </w:p>
    <w:p w14:paraId="469F30A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419E1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current = head;</w:t>
      </w:r>
    </w:p>
    <w:p w14:paraId="4FF11C4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= number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6FD78E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urrent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3B8CB20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Data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1F973CB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80127D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F61A0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Linked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)</w:t>
      </w:r>
    </w:p>
    <w:p w14:paraId="4F512FE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78A6916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Node&lt;T&gt; current = head;</w:t>
      </w:r>
    </w:p>
    <w:p w14:paraId="2924B48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null)</w:t>
      </w:r>
    </w:p>
    <w:p w14:paraId="002F25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BB39E5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Data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4CDACD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urrent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urrent.Next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016CC8C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              </w:t>
      </w:r>
    </w:p>
    <w:p w14:paraId="455EC91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0545E0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}</w:t>
      </w:r>
    </w:p>
    <w:p w14:paraId="1FA90BF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33CC42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D3D88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internal class Program</w:t>
      </w:r>
    </w:p>
    <w:p w14:paraId="7CB8AD2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{</w:t>
      </w:r>
    </w:p>
    <w:p w14:paraId="53D778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ERRORS_CODE</w:t>
      </w:r>
    </w:p>
    <w:p w14:paraId="0C30DD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9B7EC6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ORRECT,</w:t>
      </w:r>
    </w:p>
    <w:p w14:paraId="2FF553E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CHOICE,</w:t>
      </w:r>
    </w:p>
    <w:p w14:paraId="71A1BED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CORRECT_LASTNAME,</w:t>
      </w:r>
    </w:p>
    <w:p w14:paraId="6523B8E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TXT,</w:t>
      </w:r>
    </w:p>
    <w:p w14:paraId="2678DA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EXIST,</w:t>
      </w:r>
    </w:p>
    <w:p w14:paraId="057160E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READABLE,</w:t>
      </w:r>
    </w:p>
    <w:p w14:paraId="699F20C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S_NOT_WRITEABLE,</w:t>
      </w:r>
    </w:p>
    <w:p w14:paraId="18B89E1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TRA_DATA</w:t>
      </w:r>
    </w:p>
    <w:p w14:paraId="7D95127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5AF18D8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</w:p>
    <w:p w14:paraId="7FD0816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only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] ERRORS = new string[]</w:t>
      </w:r>
    </w:p>
    <w:p w14:paraId="7D00960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1A881C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",</w:t>
      </w:r>
    </w:p>
    <w:p w14:paraId="72C3D0F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ый выбор!",</w:t>
      </w:r>
    </w:p>
    <w:p w14:paraId="5D35283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Некорректная фамилия!",</w:t>
      </w:r>
    </w:p>
    <w:p w14:paraId="5B54A9B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не .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tx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!",</w:t>
      </w:r>
    </w:p>
    <w:p w14:paraId="59FF7BE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не существует!",</w:t>
      </w:r>
    </w:p>
    <w:p w14:paraId="3940AC5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не доступен для чтения!",</w:t>
      </w:r>
    </w:p>
    <w:p w14:paraId="011FC57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"Файл не доступен для записи",</w:t>
      </w:r>
    </w:p>
    <w:p w14:paraId="3AE753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Лишни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нны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!",</w:t>
      </w:r>
    </w:p>
    <w:p w14:paraId="5788A21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;</w:t>
      </w:r>
    </w:p>
    <w:p w14:paraId="2FBE639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000DB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B1A3E1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public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u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Actions</w:t>
      </w:r>
    </w:p>
    <w:p w14:paraId="78CC6B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5557CA3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Add = 1,</w:t>
      </w:r>
    </w:p>
    <w:p w14:paraId="23F64D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elete,</w:t>
      </w:r>
    </w:p>
    <w:p w14:paraId="3B04D1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verse,</w:t>
      </w:r>
    </w:p>
    <w:p w14:paraId="42EF57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Open,</w:t>
      </w:r>
    </w:p>
    <w:p w14:paraId="730F69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ave, </w:t>
      </w:r>
    </w:p>
    <w:p w14:paraId="31480B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xit,</w:t>
      </w:r>
    </w:p>
    <w:p w14:paraId="33E204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0CB21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BDCF25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364AD6C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const int MAX_LASTNAME_LENGTH = 20,</w:t>
      </w:r>
    </w:p>
    <w:p w14:paraId="701E01A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IN_LASTNAME_LENGTH = 1,</w:t>
      </w:r>
    </w:p>
    <w:p w14:paraId="4A31F0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MAX_LASTNAMES = 99;</w:t>
      </w:r>
    </w:p>
    <w:p w14:paraId="78E09B1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BABF03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E2A72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ерит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дно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из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ледующих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ействий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");</w:t>
      </w:r>
    </w:p>
    <w:p w14:paraId="6D74854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ить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ю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- 1");</w:t>
      </w:r>
    </w:p>
    <w:p w14:paraId="2A29F24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Удалить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ю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- 2");</w:t>
      </w:r>
    </w:p>
    <w:p w14:paraId="2641310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еревернуть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исок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- 3");</w:t>
      </w:r>
    </w:p>
    <w:p w14:paraId="2E0327E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Открыть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- 4");</w:t>
      </w:r>
    </w:p>
    <w:p w14:paraId="4A1E5F2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охранить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- 5");</w:t>
      </w:r>
    </w:p>
    <w:p w14:paraId="0A35F2C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йти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- 6");</w:t>
      </w:r>
    </w:p>
    <w:p w14:paraId="52B077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аш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бор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56F1627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055C66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4CB5CF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8BB81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5C721CA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20C322C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Нажмите любую клавишу для продолжения: ");</w:t>
      </w:r>
    </w:p>
    <w:p w14:paraId="791A889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Key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09F696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54069B4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1C803B2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E6A15C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6D1EE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S_CODE error)</w:t>
      </w:r>
    </w:p>
    <w:p w14:paraId="7EC2E5D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5F8723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Error.WriteLine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ERRORS[(int)error]);</w:t>
      </w:r>
    </w:p>
    <w:p w14:paraId="7742DE2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опробуйт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нова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5B5087A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B701E3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7438E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5B5138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int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EBAF99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604C2C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7FB158B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nt option = 1;</w:t>
      </w:r>
    </w:p>
    <w:p w14:paraId="51A500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4219CBD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2ADE30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CORRECT;</w:t>
      </w:r>
    </w:p>
    <w:p w14:paraId="13EA66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try</w:t>
      </w:r>
    </w:p>
    <w:p w14:paraId="2267F4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091FC11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option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nt.Parse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);</w:t>
      </w:r>
    </w:p>
    <w:p w14:paraId="223E6C1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4FC569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atch</w:t>
      </w:r>
    </w:p>
    <w:p w14:paraId="6374CC7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2D50C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1252720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7FEE365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(error == ERRORS_CODE.CORRECT) &amp;&amp; ((option &l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orderBotto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|| (option 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borderTop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))</w:t>
      </w:r>
    </w:p>
    <w:p w14:paraId="70A7645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NCORRECT_CHOICE;</w:t>
      </w:r>
    </w:p>
    <w:p w14:paraId="60C2765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1F42BB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5E298DE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7B3629B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option;</w:t>
      </w:r>
    </w:p>
    <w:p w14:paraId="67EA436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1292A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358E6A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</w:p>
    <w:p w14:paraId="449580A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T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674E39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D4C647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j = 1; j &lt; 30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36B7C53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\r\n| {0, 2} | {1, 20} |", "#", 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я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");</w:t>
      </w:r>
    </w:p>
    <w:p w14:paraId="43156C2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)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27E1FA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35C185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for (int j = 1; j &lt; 30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1F1DD37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"\r\n| {0, 2} | {1, 20} |"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Mean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56462F4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D8FC53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for (int j = 1; j &lt; 30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j++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-");</w:t>
      </w:r>
    </w:p>
    <w:p w14:paraId="6F8D27A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1536B0E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6E2E08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70539D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E8A13E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LastNam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322B44F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41007CD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4AC2DD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temp;</w:t>
      </w:r>
    </w:p>
    <w:p w14:paraId="30B1144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 &lt;= MAX_LASTNAMES)</w:t>
      </w:r>
    </w:p>
    <w:p w14:paraId="146426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612B073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$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ю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(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макс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{MAX_LASTNAME_LENGTH}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имволов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: ");</w:t>
      </w:r>
    </w:p>
    <w:p w14:paraId="4ABFC3A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o</w:t>
      </w:r>
    </w:p>
    <w:p w14:paraId="39C2E51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04DB9F5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CORRECT;</w:t>
      </w:r>
    </w:p>
    <w:p w14:paraId="787D7DD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    temp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0152614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emp.Length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MIN_LASTNAME_LENGTH ||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emp.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MAX_LASTNAME_LENGTH)</w:t>
      </w:r>
    </w:p>
    <w:p w14:paraId="506A9A1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error = ERRORS_CODE.INCORRECT_LASTNAME;</w:t>
      </w:r>
    </w:p>
    <w:p w14:paraId="24A722A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3AE936F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1FEF44F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3936061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Ad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temp);</w:t>
      </w:r>
    </w:p>
    <w:p w14:paraId="6894369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18FFD67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29D44E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lse</w:t>
      </w:r>
      <w:proofErr w:type="spellEnd"/>
    </w:p>
    <w:p w14:paraId="50DE17A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Слишком большой список!");</w:t>
      </w:r>
    </w:p>
    <w:p w14:paraId="733F58AE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603A0FAF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2E788BC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leteLastNam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19858DE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2C96203B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() &gt; 1)</w:t>
      </w:r>
    </w:p>
    <w:p w14:paraId="165F3A46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5E4B43CE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омер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и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списке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: ");</w:t>
      </w:r>
    </w:p>
    <w:p w14:paraId="08750E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Remov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 - 1));</w:t>
      </w:r>
    </w:p>
    <w:p w14:paraId="0DB653B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 &gt; 1)</w:t>
      </w:r>
    </w:p>
    <w:p w14:paraId="26B68C9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443B5E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34A668A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else</w:t>
      </w:r>
      <w:proofErr w:type="spellEnd"/>
    </w:p>
    <w:p w14:paraId="6F0A12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Вы ещё не добавили фамилий!");</w:t>
      </w:r>
    </w:p>
    <w:p w14:paraId="707E5D8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AD65DE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CDD55B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verseLastNam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22EFFE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1EA765B" w14:textId="77777777" w:rsidR="00CB1707" w:rsidRPr="00CB1707" w:rsidRDefault="00B3205F" w:rsidP="00CB1707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="00CB1707"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if (</w:t>
      </w:r>
      <w:proofErr w:type="spellStart"/>
      <w:r w:rsidR="00CB1707"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="00CB1707"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() &gt; 1)</w:t>
      </w:r>
    </w:p>
    <w:p w14:paraId="7ACB659C" w14:textId="21EF82DA" w:rsidR="00CB1707" w:rsidRPr="00CB1707" w:rsidRDefault="00CB1707" w:rsidP="00CB1707">
      <w:pPr>
        <w:ind w:left="708"/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{</w:t>
      </w:r>
    </w:p>
    <w:p w14:paraId="680608BB" w14:textId="1705AD12" w:rsidR="00CB1707" w:rsidRPr="00CB1707" w:rsidRDefault="00CB1707" w:rsidP="00CB1707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proofErr w:type="spell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numberList.Reverse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4A89DFE6" w14:textId="427D9B54" w:rsidR="00CB1707" w:rsidRPr="00CB1707" w:rsidRDefault="00CB1707" w:rsidP="00CB1707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</w:t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ab/>
      </w:r>
      <w:r>
        <w:rPr>
          <w:rFonts w:ascii="Consolas" w:hAnsi="Consolas" w:cs="Times New Roman"/>
          <w:bCs/>
          <w:color w:val="000000" w:themeColor="text1"/>
          <w:sz w:val="18"/>
          <w:szCs w:val="18"/>
        </w:rPr>
        <w:tab/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</w:t>
      </w:r>
      <w:proofErr w:type="spell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false;</w:t>
      </w:r>
    </w:p>
    <w:p w14:paraId="265F5EF6" w14:textId="16B1A75C" w:rsidR="00CB1707" w:rsidRPr="00CB1707" w:rsidRDefault="00CB1707" w:rsidP="00CB1707">
      <w:pPr>
        <w:ind w:left="708"/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}</w:t>
      </w:r>
    </w:p>
    <w:p w14:paraId="33CAC621" w14:textId="4F0C9064" w:rsidR="00CB1707" w:rsidRPr="00CB1707" w:rsidRDefault="00CB1707" w:rsidP="00CB1707">
      <w:pPr>
        <w:ind w:firstLine="708"/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else</w:t>
      </w:r>
    </w:p>
    <w:p w14:paraId="2B823E75" w14:textId="77777777" w:rsidR="00CB1707" w:rsidRPr="00427205" w:rsidRDefault="00CB1707" w:rsidP="00CB1707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Console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>.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WriteLine</w:t>
      </w:r>
      <w:proofErr w:type="spellEnd"/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ещё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или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й</w:t>
      </w: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  <w:r w:rsidR="00B3205F"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</w:p>
    <w:p w14:paraId="4F2FCA66" w14:textId="31F817B1" w:rsidR="00B3205F" w:rsidRPr="00427205" w:rsidRDefault="00CB1707" w:rsidP="00CB1707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="00B3205F"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77748E68" w14:textId="77777777" w:rsidR="00B3205F" w:rsidRPr="00427205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4D88267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427205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atic ERRORS_COD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B377DD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1AE465B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471E32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6C80AA5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F133D9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reader = new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}</w:t>
      </w:r>
      <w:proofErr w:type="gramEnd"/>
    </w:p>
    <w:p w14:paraId="402ECB6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E3E30C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12E2B7B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1EAD898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READABLE;</w:t>
      </w:r>
    </w:p>
    <w:p w14:paraId="0282729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6172BD3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09D1767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3BBA14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1026208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ERRORS_CODE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Write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str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21BA42F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1A8D85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4580B28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try</w:t>
      </w:r>
    </w:p>
    <w:p w14:paraId="754D1FC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2ACA33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 = new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)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 }</w:t>
      </w:r>
      <w:proofErr w:type="gramEnd"/>
    </w:p>
    <w:p w14:paraId="2A31ECA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850B0D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catch</w:t>
      </w:r>
    </w:p>
    <w:p w14:paraId="2A9BF5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3C3381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error = ERRORS_CODE.IS_NOT_WRITEABLE;</w:t>
      </w:r>
    </w:p>
    <w:p w14:paraId="1EF4C11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2EA05FD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error;</w:t>
      </w:r>
    </w:p>
    <w:p w14:paraId="5989250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7D5D5A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171303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string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IO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char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oM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6E54257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2D2E44D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;</w:t>
      </w:r>
    </w:p>
    <w:p w14:paraId="631490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26EEC968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do</w:t>
      </w:r>
    </w:p>
    <w:p w14:paraId="31B172A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{</w:t>
      </w:r>
    </w:p>
    <w:p w14:paraId="7F890CC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lastRenderedPageBreak/>
        <w:t xml:space="preserve">                error = ERRORS_CODE.CORRECT;</w:t>
      </w:r>
    </w:p>
    <w:p w14:paraId="47BCBF8E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Console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.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ведите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путь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к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йлу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: ");</w:t>
      </w:r>
    </w:p>
    <w:p w14:paraId="2F0D958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Read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372D7DC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73F4E8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Path.GetExtensio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".txt")</w:t>
      </w:r>
    </w:p>
    <w:p w14:paraId="02B467F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TXT;</w:t>
      </w:r>
    </w:p>
    <w:p w14:paraId="5E0516D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 &amp;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&amp; !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.Exist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) &amp;&amp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oM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= '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')</w:t>
      </w:r>
    </w:p>
    <w:p w14:paraId="0449309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rror = ERRORS_CODE.IS_NOT_EXIST;</w:t>
      </w:r>
    </w:p>
    <w:p w14:paraId="06D9C11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error == ERRORS_CODE.CORRECT)</w:t>
      </w:r>
    </w:p>
    <w:p w14:paraId="6AD2281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switch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oMod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B59AB5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{</w:t>
      </w:r>
    </w:p>
    <w:p w14:paraId="5A0E00B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case '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':</w:t>
      </w:r>
    </w:p>
    <w:p w14:paraId="663D5DF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error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Read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B4ABA8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break;</w:t>
      </w:r>
    </w:p>
    <w:p w14:paraId="5CE19E4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case 'o':</w:t>
      </w:r>
    </w:p>
    <w:p w14:paraId="5683266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error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Write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065E26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    break;</w:t>
      </w:r>
    </w:p>
    <w:p w14:paraId="5FAAD20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}</w:t>
      </w:r>
    </w:p>
    <w:p w14:paraId="3748E7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02DDA3F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0BE87A1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;</w:t>
      </w:r>
    </w:p>
    <w:p w14:paraId="70A0E77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return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;</w:t>
      </w:r>
    </w:p>
    <w:p w14:paraId="67DD0E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267C519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0A51C40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Fi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DD900C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090099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IO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'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');</w:t>
      </w:r>
    </w:p>
    <w:p w14:paraId="77052CB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reader = new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Read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1C90F58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RRORS_CODE error = ERRORS_CODE.CORRECT;</w:t>
      </w:r>
    </w:p>
    <w:p w14:paraId="0027BA2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temp;</w:t>
      </w:r>
    </w:p>
    <w:p w14:paraId="0F1DEF1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using (reader)</w:t>
      </w:r>
    </w:p>
    <w:p w14:paraId="0A694B2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0474CF3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do</w:t>
      </w:r>
    </w:p>
    <w:p w14:paraId="103D8D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24741A4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temp =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er.ReadLine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1521212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emp.Length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MIN_LASTNAME_LENGTH ||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emp.Leng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gt; MAX_LASTNAME_LENGTH)</w:t>
      </w:r>
    </w:p>
    <w:p w14:paraId="33013E1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error = ERRORS_CODE.INCORRECT_LASTNAME;</w:t>
      </w:r>
    </w:p>
    <w:p w14:paraId="51B7D44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error == ERRORS_CODE.CORRECT &amp;&amp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 &gt; MAX_LASTNAMES)</w:t>
      </w:r>
    </w:p>
    <w:p w14:paraId="1458163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error = ERRORS_CODE.EXTRA_DATA;</w:t>
      </w:r>
    </w:p>
    <w:p w14:paraId="1259151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if (error == ERRORS_CODE.CORRECT)</w:t>
      </w:r>
    </w:p>
    <w:p w14:paraId="7E8A2C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Ad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temp);</w:t>
      </w:r>
    </w:p>
    <w:p w14:paraId="15D095D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else</w:t>
      </w:r>
    </w:p>
    <w:p w14:paraId="7E1196B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Erro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error);</w:t>
      </w:r>
    </w:p>
    <w:p w14:paraId="03D1135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 || !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er.EndOfStream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6DF2D6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3ADD582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rror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= ERRORS_CODE.CORRECT)</w:t>
      </w:r>
    </w:p>
    <w:p w14:paraId="588BAF8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lea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;</w:t>
      </w:r>
    </w:p>
    <w:p w14:paraId="01DA96D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9D91E5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96E4CA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77F40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67DFA03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string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IO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'o');</w:t>
      </w:r>
    </w:p>
    <w:p w14:paraId="0912CA6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writer = new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eamWriter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filePath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0EAC80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if 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) &gt; 1)</w:t>
      </w:r>
    </w:p>
    <w:p w14:paraId="3A077CE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4C4F2F5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using (writer)</w:t>
      </w:r>
    </w:p>
    <w:p w14:paraId="14D6ECE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144B0F6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for (int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1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&l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Coun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()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++)</w:t>
      </w:r>
    </w:p>
    <w:p w14:paraId="1E9B49E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{</w:t>
      </w:r>
    </w:p>
    <w:p w14:paraId="466DCD3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r.WriteLine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.Meaning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);</w:t>
      </w:r>
    </w:p>
    <w:p w14:paraId="7D66DC0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}</w:t>
      </w:r>
    </w:p>
    <w:p w14:paraId="6E14981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271C962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true;</w:t>
      </w:r>
    </w:p>
    <w:p w14:paraId="0EB86B1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</w:t>
      </w:r>
    </w:p>
    <w:p w14:paraId="53F1624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else</w:t>
      </w:r>
    </w:p>
    <w:p w14:paraId="6E53AFC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onsole.WriteLin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"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ещё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не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обавили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фамилий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!");</w:t>
      </w:r>
    </w:p>
    <w:p w14:paraId="1B8B66C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4DF2689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67A408B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static void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xit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AEFC2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{</w:t>
      </w:r>
    </w:p>
    <w:p w14:paraId="7B0691A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if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(!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isSaved</w:t>
      </w:r>
      <w:proofErr w:type="spellEnd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)</w:t>
      </w:r>
    </w:p>
    <w:p w14:paraId="460EA0FD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lastRenderedPageBreak/>
        <w:t xml:space="preserve">            {</w:t>
      </w:r>
    </w:p>
    <w:p w14:paraId="3A42E45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Console.Wri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("Вы не сохранили файл, хотите ли сохранить перед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выходом?\r\n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" +</w:t>
      </w:r>
    </w:p>
    <w:p w14:paraId="333F0D6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"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да  -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1\r\n" +</w:t>
      </w:r>
    </w:p>
    <w:p w14:paraId="14F16DC1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"нет - 2\r\n" +</w:t>
      </w:r>
    </w:p>
    <w:p w14:paraId="0D0C2FF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              "Ваш выбор: ");</w:t>
      </w:r>
    </w:p>
    <w:p w14:paraId="2799396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    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f (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1, 2) == 1)</w:t>
      </w:r>
    </w:p>
    <w:p w14:paraId="3C3BE50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60CD473B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</w:t>
      </w: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>}</w:t>
      </w:r>
    </w:p>
    <w:p w14:paraId="3E32838B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}</w:t>
      </w:r>
    </w:p>
    <w:p w14:paraId="32ED2E8F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501FED3A" w14:textId="77777777" w:rsidR="00B3205F" w:rsidRPr="00CB1707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</w:p>
    <w:p w14:paraId="73DCBCA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CB1707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atic void Main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string[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]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rg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763D88A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{</w:t>
      </w:r>
    </w:p>
    <w:p w14:paraId="31AFC3B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LinkedList&lt;string&gt;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new LinkedList&lt;string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&gt;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EF4DA2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Actions action;</w:t>
      </w:r>
    </w:p>
    <w:p w14:paraId="52615E8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bool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= true;</w:t>
      </w:r>
    </w:p>
    <w:p w14:paraId="7C7578B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do</w:t>
      </w:r>
    </w:p>
    <w:p w14:paraId="41A55D2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{</w:t>
      </w:r>
    </w:p>
    <w:p w14:paraId="7FF4468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Tab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941EE2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Task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15A0AA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action = (Actions)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ChooseOptionWithinRang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1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num.GetValu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typeof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Actions)).Length);</w:t>
      </w:r>
    </w:p>
    <w:p w14:paraId="0656D919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switch (action)</w:t>
      </w:r>
    </w:p>
    <w:p w14:paraId="4CD34B4E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{</w:t>
      </w:r>
    </w:p>
    <w:p w14:paraId="60FCC42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Ad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BFDFDAF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ddLastNam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9FA0388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76653E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Delet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3BAD49B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DeleteLastNam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01F1BCF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1E9F34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Revers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77274F4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verseLastNames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3A18344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4D9A3C2B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Open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3103163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ReadFi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5E76FDB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15F10E6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Sav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5BC18D75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Fil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ref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B5CA2C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1BDCE3D7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case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:</w:t>
      </w:r>
    </w:p>
    <w:p w14:paraId="041D702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Exit(</w:t>
      </w:r>
      <w:proofErr w:type="spellStart"/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numberLis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,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isSaved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8640864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    break;</w:t>
      </w:r>
    </w:p>
    <w:p w14:paraId="30A2D313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}</w:t>
      </w:r>
    </w:p>
    <w:p w14:paraId="7188455C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if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</w:t>
      </w:r>
    </w:p>
    <w:p w14:paraId="13D9C2E0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        </w:t>
      </w:r>
      <w:proofErr w:type="spellStart"/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WriteContinue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(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2415C6F2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    } while (</w:t>
      </w:r>
      <w:proofErr w:type="gram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 !</w:t>
      </w:r>
      <w:proofErr w:type="gram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= </w:t>
      </w:r>
      <w:proofErr w:type="spellStart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Actions.Exit</w:t>
      </w:r>
      <w:proofErr w:type="spellEnd"/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>);</w:t>
      </w:r>
    </w:p>
    <w:p w14:paraId="727DF4E6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</w:rPr>
        <w:t xml:space="preserve">        </w:t>
      </w: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6529043A" w14:textId="77777777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 xml:space="preserve">    }</w:t>
      </w:r>
    </w:p>
    <w:p w14:paraId="6EBC8EAE" w14:textId="71941BD4" w:rsidR="00B3205F" w:rsidRPr="00B3205F" w:rsidRDefault="00B3205F" w:rsidP="00B3205F">
      <w:pPr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</w:pPr>
      <w:r w:rsidRPr="00B3205F">
        <w:rPr>
          <w:rFonts w:ascii="Consolas" w:hAnsi="Consolas" w:cs="Times New Roman"/>
          <w:bCs/>
          <w:color w:val="000000" w:themeColor="text1"/>
          <w:sz w:val="18"/>
          <w:szCs w:val="18"/>
          <w:lang w:val="ru-RU"/>
        </w:rPr>
        <w:t>}</w:t>
      </w:r>
    </w:p>
    <w:p w14:paraId="2E2ADCA8" w14:textId="3D5FEE26" w:rsidR="00634E4B" w:rsidRPr="00B3205F" w:rsidRDefault="00F73CD8" w:rsidP="00F73CD8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B3205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br w:type="page"/>
      </w:r>
    </w:p>
    <w:p w14:paraId="71C11576" w14:textId="77777777" w:rsidR="00237DEE" w:rsidRPr="00721DE7" w:rsidRDefault="00237DEE" w:rsidP="00237DEE">
      <w:pPr>
        <w:spacing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Скриншоты</w:t>
      </w:r>
    </w:p>
    <w:p w14:paraId="698CCEEA" w14:textId="77777777" w:rsidR="00237DEE" w:rsidRPr="00721DE7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237DE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Delphi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:</w:t>
      </w:r>
    </w:p>
    <w:p w14:paraId="35B7CA7F" w14:textId="437AAB7F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54120446" w14:textId="3B692088" w:rsidR="00473FD0" w:rsidRDefault="00473FD0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473FD0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ru-RU"/>
        </w:rPr>
        <w:drawing>
          <wp:inline distT="0" distB="0" distL="0" distR="0" wp14:anchorId="4B11DF24" wp14:editId="503C9D6D">
            <wp:extent cx="4320540" cy="2394516"/>
            <wp:effectExtent l="0" t="0" r="381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7632" cy="2398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D1DA" w14:textId="2D803B0E" w:rsidR="00F73CD8" w:rsidRPr="00721DE7" w:rsidRDefault="00F73CD8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21D3AB99" w14:textId="6075EDF3" w:rsidR="00237DEE" w:rsidRDefault="00237DEE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C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#:</w:t>
      </w:r>
    </w:p>
    <w:p w14:paraId="273671A6" w14:textId="77777777" w:rsidR="00B3205F" w:rsidRPr="00721DE7" w:rsidRDefault="00B3205F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</w:p>
    <w:p w14:paraId="7339D4FB" w14:textId="2B665FC1" w:rsidR="00CB383C" w:rsidRPr="00721DE7" w:rsidRDefault="00B3205F" w:rsidP="00237DEE">
      <w:pPr>
        <w:spacing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11743686" wp14:editId="0047E056">
            <wp:extent cx="4840269" cy="3939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001" cy="3949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383C"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563553E5" w14:textId="74D8EA17" w:rsidR="00CA6311" w:rsidRDefault="00337E33" w:rsidP="00943FB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</w:pP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lastRenderedPageBreak/>
        <w:t>Блок</w:t>
      </w:r>
      <w:r w:rsidRP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-</w:t>
      </w:r>
      <w:r w:rsidRPr="00634E4B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схем</w:t>
      </w:r>
      <w:r w:rsidR="00721DE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ru-RU"/>
        </w:rPr>
        <w:t>а</w:t>
      </w:r>
    </w:p>
    <w:p w14:paraId="5CD9133C" w14:textId="5D826FC8" w:rsidR="00A2007E" w:rsidRPr="00427205" w:rsidRDefault="00473FD0" w:rsidP="00427205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9265" w:dyaOrig="15492" w14:anchorId="668B7C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pt;height:739.2pt" o:ole="">
            <v:imagedata r:id="rId10" o:title=""/>
          </v:shape>
          <o:OLEObject Type="Embed" ProgID="Visio.Drawing.15" ShapeID="_x0000_i1025" DrawAspect="Content" ObjectID="_1770406853" r:id="rId11"/>
        </w:object>
      </w:r>
      <w:bookmarkStart w:id="0" w:name="_GoBack"/>
      <w:bookmarkEnd w:id="0"/>
    </w:p>
    <w:sectPr w:rsidR="00A2007E" w:rsidRPr="00427205" w:rsidSect="00A20C2A">
      <w:footerReference w:type="default" r:id="rId12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D266DA" w14:textId="77777777" w:rsidR="00CB09A4" w:rsidRDefault="00CB09A4" w:rsidP="00943FB5">
      <w:r>
        <w:separator/>
      </w:r>
    </w:p>
  </w:endnote>
  <w:endnote w:type="continuationSeparator" w:id="0">
    <w:p w14:paraId="4C62C2A0" w14:textId="77777777" w:rsidR="00CB09A4" w:rsidRDefault="00CB09A4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F8255F" w:rsidRDefault="00F8255F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7C1194" w14:textId="77777777" w:rsidR="00CB09A4" w:rsidRDefault="00CB09A4" w:rsidP="00943FB5">
      <w:r>
        <w:separator/>
      </w:r>
    </w:p>
  </w:footnote>
  <w:footnote w:type="continuationSeparator" w:id="0">
    <w:p w14:paraId="711AFB4D" w14:textId="77777777" w:rsidR="00CB09A4" w:rsidRDefault="00CB09A4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058A"/>
    <w:rsid w:val="00036493"/>
    <w:rsid w:val="00041212"/>
    <w:rsid w:val="00042B4D"/>
    <w:rsid w:val="00051EDB"/>
    <w:rsid w:val="000522D3"/>
    <w:rsid w:val="00062A18"/>
    <w:rsid w:val="00084561"/>
    <w:rsid w:val="00086DFC"/>
    <w:rsid w:val="000A448E"/>
    <w:rsid w:val="000A6EE0"/>
    <w:rsid w:val="000C4B99"/>
    <w:rsid w:val="000F4CB6"/>
    <w:rsid w:val="000F6AB9"/>
    <w:rsid w:val="00133502"/>
    <w:rsid w:val="001467D9"/>
    <w:rsid w:val="00150C25"/>
    <w:rsid w:val="0015394B"/>
    <w:rsid w:val="00154DA5"/>
    <w:rsid w:val="001A0264"/>
    <w:rsid w:val="001A6D66"/>
    <w:rsid w:val="001B12B5"/>
    <w:rsid w:val="001C0486"/>
    <w:rsid w:val="001C19C5"/>
    <w:rsid w:val="001D0D66"/>
    <w:rsid w:val="00200A93"/>
    <w:rsid w:val="00201745"/>
    <w:rsid w:val="00237DEE"/>
    <w:rsid w:val="0025688C"/>
    <w:rsid w:val="0026465C"/>
    <w:rsid w:val="00267819"/>
    <w:rsid w:val="002903ED"/>
    <w:rsid w:val="002D2225"/>
    <w:rsid w:val="002D7190"/>
    <w:rsid w:val="002F1584"/>
    <w:rsid w:val="0030473F"/>
    <w:rsid w:val="00304F28"/>
    <w:rsid w:val="003231E0"/>
    <w:rsid w:val="003334F6"/>
    <w:rsid w:val="00335190"/>
    <w:rsid w:val="00337E33"/>
    <w:rsid w:val="00352C32"/>
    <w:rsid w:val="00375629"/>
    <w:rsid w:val="00382FC8"/>
    <w:rsid w:val="00396CEA"/>
    <w:rsid w:val="003D07FF"/>
    <w:rsid w:val="003D70E8"/>
    <w:rsid w:val="003F7245"/>
    <w:rsid w:val="00403D85"/>
    <w:rsid w:val="004106F2"/>
    <w:rsid w:val="00427205"/>
    <w:rsid w:val="00430E1C"/>
    <w:rsid w:val="004359F1"/>
    <w:rsid w:val="00452E26"/>
    <w:rsid w:val="0045567F"/>
    <w:rsid w:val="00473FD0"/>
    <w:rsid w:val="004B2829"/>
    <w:rsid w:val="004B3E06"/>
    <w:rsid w:val="004C49E2"/>
    <w:rsid w:val="00511493"/>
    <w:rsid w:val="00557137"/>
    <w:rsid w:val="00573048"/>
    <w:rsid w:val="005952A0"/>
    <w:rsid w:val="0059633C"/>
    <w:rsid w:val="005A7B57"/>
    <w:rsid w:val="005B0FA1"/>
    <w:rsid w:val="005B7DCE"/>
    <w:rsid w:val="005E5751"/>
    <w:rsid w:val="00612CB1"/>
    <w:rsid w:val="00634E4B"/>
    <w:rsid w:val="00642C25"/>
    <w:rsid w:val="0068485F"/>
    <w:rsid w:val="006A777E"/>
    <w:rsid w:val="006A7C05"/>
    <w:rsid w:val="006B4F12"/>
    <w:rsid w:val="006D26E2"/>
    <w:rsid w:val="006D7B60"/>
    <w:rsid w:val="006F3C49"/>
    <w:rsid w:val="00707A6E"/>
    <w:rsid w:val="007126AC"/>
    <w:rsid w:val="00721DE7"/>
    <w:rsid w:val="0072442A"/>
    <w:rsid w:val="00766BE3"/>
    <w:rsid w:val="00771E21"/>
    <w:rsid w:val="007A5161"/>
    <w:rsid w:val="007A641D"/>
    <w:rsid w:val="007C090F"/>
    <w:rsid w:val="007D3D67"/>
    <w:rsid w:val="007D4413"/>
    <w:rsid w:val="007F5C60"/>
    <w:rsid w:val="0084614B"/>
    <w:rsid w:val="00862C21"/>
    <w:rsid w:val="00866E5F"/>
    <w:rsid w:val="008A2E5A"/>
    <w:rsid w:val="008A5EB6"/>
    <w:rsid w:val="008D2AB5"/>
    <w:rsid w:val="008F4786"/>
    <w:rsid w:val="00903B98"/>
    <w:rsid w:val="00904E75"/>
    <w:rsid w:val="00943A42"/>
    <w:rsid w:val="00943FB5"/>
    <w:rsid w:val="009468A0"/>
    <w:rsid w:val="00951C49"/>
    <w:rsid w:val="009522E6"/>
    <w:rsid w:val="009642E3"/>
    <w:rsid w:val="00972AE3"/>
    <w:rsid w:val="00981B6D"/>
    <w:rsid w:val="00996A9F"/>
    <w:rsid w:val="009A7F02"/>
    <w:rsid w:val="009D556C"/>
    <w:rsid w:val="009E59A5"/>
    <w:rsid w:val="009F089F"/>
    <w:rsid w:val="00A0053F"/>
    <w:rsid w:val="00A01CD1"/>
    <w:rsid w:val="00A13AD0"/>
    <w:rsid w:val="00A17D29"/>
    <w:rsid w:val="00A2007E"/>
    <w:rsid w:val="00A20C2A"/>
    <w:rsid w:val="00A361BB"/>
    <w:rsid w:val="00A71E78"/>
    <w:rsid w:val="00A80D10"/>
    <w:rsid w:val="00A86B51"/>
    <w:rsid w:val="00AB5A6C"/>
    <w:rsid w:val="00AF49C4"/>
    <w:rsid w:val="00B16A3C"/>
    <w:rsid w:val="00B26BB7"/>
    <w:rsid w:val="00B3205F"/>
    <w:rsid w:val="00B80B44"/>
    <w:rsid w:val="00B906CB"/>
    <w:rsid w:val="00BA5439"/>
    <w:rsid w:val="00BB3653"/>
    <w:rsid w:val="00BD4ECC"/>
    <w:rsid w:val="00BE0939"/>
    <w:rsid w:val="00BE7BA9"/>
    <w:rsid w:val="00C05E94"/>
    <w:rsid w:val="00C4579E"/>
    <w:rsid w:val="00C5307C"/>
    <w:rsid w:val="00C73F32"/>
    <w:rsid w:val="00C83250"/>
    <w:rsid w:val="00C92D44"/>
    <w:rsid w:val="00C93A75"/>
    <w:rsid w:val="00C943E2"/>
    <w:rsid w:val="00CA0ACF"/>
    <w:rsid w:val="00CA6311"/>
    <w:rsid w:val="00CB09A4"/>
    <w:rsid w:val="00CB0ABD"/>
    <w:rsid w:val="00CB1707"/>
    <w:rsid w:val="00CB383C"/>
    <w:rsid w:val="00CB3FBB"/>
    <w:rsid w:val="00CB5C47"/>
    <w:rsid w:val="00CC61C6"/>
    <w:rsid w:val="00CD1A4D"/>
    <w:rsid w:val="00CE00B3"/>
    <w:rsid w:val="00CE5069"/>
    <w:rsid w:val="00CF1A2B"/>
    <w:rsid w:val="00D11EF9"/>
    <w:rsid w:val="00D46AC9"/>
    <w:rsid w:val="00D65BCF"/>
    <w:rsid w:val="00D82A42"/>
    <w:rsid w:val="00DB1576"/>
    <w:rsid w:val="00DC7B50"/>
    <w:rsid w:val="00E22832"/>
    <w:rsid w:val="00E2544D"/>
    <w:rsid w:val="00E27BB8"/>
    <w:rsid w:val="00E27C4F"/>
    <w:rsid w:val="00E31792"/>
    <w:rsid w:val="00E32170"/>
    <w:rsid w:val="00E37B0D"/>
    <w:rsid w:val="00E5686E"/>
    <w:rsid w:val="00E853C6"/>
    <w:rsid w:val="00E935E0"/>
    <w:rsid w:val="00EE4E28"/>
    <w:rsid w:val="00EF7E2C"/>
    <w:rsid w:val="00F43704"/>
    <w:rsid w:val="00F55281"/>
    <w:rsid w:val="00F55CCA"/>
    <w:rsid w:val="00F56C56"/>
    <w:rsid w:val="00F57140"/>
    <w:rsid w:val="00F73CD8"/>
    <w:rsid w:val="00F8255F"/>
    <w:rsid w:val="00F84D8F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4E4B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6886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19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67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B43567-268D-4EDA-859C-3CF64C40B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3</TotalTime>
  <Pages>20</Pages>
  <Words>4799</Words>
  <Characters>27357</Characters>
  <Application>Microsoft Office Word</Application>
  <DocSecurity>0</DocSecurity>
  <Lines>227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Halukha</cp:lastModifiedBy>
  <cp:revision>90</cp:revision>
  <dcterms:created xsi:type="dcterms:W3CDTF">2023-09-20T19:04:00Z</dcterms:created>
  <dcterms:modified xsi:type="dcterms:W3CDTF">2024-02-25T19:55:00Z</dcterms:modified>
</cp:coreProperties>
</file>